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6F77" w:rsidRDefault="005E787B" w:rsidP="005E787B">
      <w:pPr>
        <w:tabs>
          <w:tab w:val="left" w:pos="2469"/>
        </w:tabs>
      </w:pPr>
      <w:r>
        <w:t xml:space="preserve">              </w:t>
      </w:r>
      <w:r w:rsidR="00676F77">
        <w:object w:dxaOrig="10752" w:dyaOrig="82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2pt;height:246.55pt" o:ole="">
            <v:imagedata r:id="rId5" o:title=""/>
          </v:shape>
          <o:OLEObject Type="Embed" ProgID="Visio.Drawing.11" ShapeID="_x0000_i1025" DrawAspect="Content" ObjectID="_1624539916" r:id="rId6"/>
        </w:object>
      </w:r>
      <w:r>
        <w:t xml:space="preserve">                 </w:t>
      </w:r>
    </w:p>
    <w:p w:rsidR="00EF7311" w:rsidRPr="005E787B" w:rsidRDefault="00676F77" w:rsidP="005E787B">
      <w:pPr>
        <w:tabs>
          <w:tab w:val="left" w:pos="2469"/>
        </w:tabs>
      </w:pPr>
      <w:r>
        <w:object w:dxaOrig="10752" w:dyaOrig="8203">
          <v:shape id="_x0000_i1026" type="#_x0000_t75" style="width:336.7pt;height:256.9pt" o:ole="">
            <v:imagedata r:id="rId7" o:title=""/>
          </v:shape>
          <o:OLEObject Type="Embed" ProgID="Visio.Drawing.11" ShapeID="_x0000_i1026" DrawAspect="Content" ObjectID="_1624539917" r:id="rId8"/>
        </w:object>
      </w:r>
      <w:r w:rsidR="005E787B">
        <w:t xml:space="preserve">                 </w:t>
      </w:r>
    </w:p>
    <w:sectPr w:rsidR="00EF7311" w:rsidRPr="005E787B" w:rsidSect="00EF731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5"/>
  <w:proofState w:spelling="clean"/>
  <w:defaultTabStop w:val="720"/>
  <w:characterSpacingControl w:val="doNotCompress"/>
  <w:compat/>
  <w:rsids>
    <w:rsidRoot w:val="000E6C60"/>
    <w:rsid w:val="000E6C60"/>
    <w:rsid w:val="001634A2"/>
    <w:rsid w:val="001C4671"/>
    <w:rsid w:val="00223376"/>
    <w:rsid w:val="002776AC"/>
    <w:rsid w:val="002A2AEF"/>
    <w:rsid w:val="00345B7D"/>
    <w:rsid w:val="00347F34"/>
    <w:rsid w:val="004E4028"/>
    <w:rsid w:val="00581EB2"/>
    <w:rsid w:val="005E787B"/>
    <w:rsid w:val="00676F77"/>
    <w:rsid w:val="008D20EE"/>
    <w:rsid w:val="009A4CB0"/>
    <w:rsid w:val="009B44A8"/>
    <w:rsid w:val="00D37AAA"/>
    <w:rsid w:val="00DA4FF4"/>
    <w:rsid w:val="00EF73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>
      <o:colormenu v:ext="edit" fillcolor="none [3212]" strokecolor="none [321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776AC"/>
    <w:pPr>
      <w:keepLines/>
    </w:pPr>
  </w:style>
  <w:style w:type="paragraph" w:styleId="Heading1">
    <w:name w:val="heading 1"/>
    <w:basedOn w:val="Normal"/>
    <w:next w:val="Normal"/>
    <w:link w:val="Heading1Char"/>
    <w:uiPriority w:val="9"/>
    <w:qFormat/>
    <w:rsid w:val="005E787B"/>
    <w:pPr>
      <w:keepNext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2776AC"/>
    <w:pPr>
      <w:keepLines/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E78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E787B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E787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SubtleReference">
    <w:name w:val="Subtle Reference"/>
    <w:basedOn w:val="DefaultParagraphFont"/>
    <w:uiPriority w:val="31"/>
    <w:qFormat/>
    <w:rsid w:val="009A4CB0"/>
    <w:rPr>
      <w:smallCaps/>
      <w:color w:val="C0504D" w:themeColor="accent2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5CB531-055A-461F-BBDB-E1804A9682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0</TotalTime>
  <Pages>1</Pages>
  <Words>16</Words>
  <Characters>9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8</cp:revision>
  <dcterms:created xsi:type="dcterms:W3CDTF">2019-07-12T07:26:00Z</dcterms:created>
  <dcterms:modified xsi:type="dcterms:W3CDTF">2019-07-13T10:49:00Z</dcterms:modified>
</cp:coreProperties>
</file>